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2" r:id="rId14"/>
    <p:sldId id="273" r:id="rId15"/>
    <p:sldId id="268" r:id="rId16"/>
    <p:sldId id="269" r:id="rId17"/>
    <p:sldId id="275" r:id="rId18"/>
    <p:sldId id="274" r:id="rId19"/>
    <p:sldId id="270" r:id="rId20"/>
    <p:sldId id="271" r:id="rId21"/>
    <p:sldId id="276" r:id="rId22"/>
    <p:sldId id="277" r:id="rId23"/>
    <p:sldId id="279" r:id="rId24"/>
    <p:sldId id="280" r:id="rId25"/>
    <p:sldId id="281" r:id="rId26"/>
    <p:sldId id="282" r:id="rId27"/>
    <p:sldId id="278" r:id="rId2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BF2E8E-6C9F-41C2-BCF9-258D3AB24E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85C47EF-1E25-4D0D-8457-A0E931C09AB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5D7867E-5588-4A1F-970A-CEE9F872DF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14682D-167D-4521-A2C8-87C0BC4FC6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8B21EC5-511C-44C8-9505-AB5DA306D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2546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8FDB81-062A-4686-9797-7C852BEB50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C587918-961E-4CB5-886B-D7E52583D91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9A0DF18-44C2-4DA7-8316-BD5893294F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4DC8818-F79B-473E-AD63-37CC2171DB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6711871-5F6B-45CE-9F85-1B32CD199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6694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8F97521-FCCD-44EC-8601-596962E187C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DEDADCB-6F97-4A8C-9A68-EC4763CA0C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7CE502-711A-499A-A9A8-C87EE75032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8036894-7BD4-428F-8C79-43B26D1A12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6D281AF-48C2-4AD4-B636-CB2A40753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899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7F1D65-5CCE-4CA6-BE44-2912345CE4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A3B999D-2E0A-4CD0-BE47-DE62B87C65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7DE2385-C5A2-4B27-8464-30B0614C2B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0D28F7-1CCA-439C-9828-26D4FA814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ADFB26-CDF9-41C5-9D2D-9AE03F663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807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4E8E50-00C2-4CC0-AE44-F2E9FFDF86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E0FC10E-82E7-4AF2-8F31-AF5DB0B5DF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839B11-2917-4A0A-9F33-DB886782B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75739D7-30B8-4251-915B-E6FAC094C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93B26C7-DE1A-4AA6-B3B6-9809EE1689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7843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4C2EA1-4567-4A13-872C-94E9A695D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6054D70-EABF-48F8-9AA4-1486B161B4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E913563-91AE-4EAA-9704-32155FEDC7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A47008E-2A3B-4056-9187-2531CF9818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1119B3F-63AE-4EC1-9504-156772FEC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AE2BA96-1E41-4087-9CF8-691B197225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24416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AACEFC-DFF4-4B76-94C1-7BCC36C52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2F0FFF2-356B-4362-8438-9EA90890BD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660D295-25B8-4CA7-9235-1004C21069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5D78BFB-BB84-4928-899C-6CEF0250AA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D196EFB-AEA7-4806-8EA8-2974C747973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8A71F35-E96A-4711-BCA5-42601B5BD8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04993F8-D75F-4436-B419-55356CC52F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EC04FEAF-E15E-4EB7-ACD5-EDA737A7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3618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C43A8F-6054-49F9-B7F3-42271E7A1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DA5C041-64BE-412F-B9DA-D82CB13FF7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C74A05A-316F-491D-8153-6EC6CC119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29524F0E-B958-4731-86F7-E4F1266E0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8801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A13DD09-1E21-49A1-8720-DB5B1A9CC3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8C3B602-8715-4AB0-ACA8-91B2EFEED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78E07F-6A6A-40C8-9AD5-225FBAB68B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5213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3301A-558E-4E0F-BB32-4D37FDF59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C808B1-B996-4222-995B-75816272A1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D838DAF-3F51-4223-8D06-FD3EFABBE5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2FA2DB8-386A-40ED-B61A-69FC2DE89E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3CF8375-2496-4CBE-9F4A-78A8A01910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E7E7C23-B48C-4AC7-AED3-0B8DA9280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5546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D51B2E-B66A-4C86-95A9-92D7F6ADCE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B4C237A-9E9A-4814-A717-7D6DFEDD124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70ACC00-5DD9-4037-B4DE-CB2F3D867D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40038CA-C3F4-4D9E-B874-0895C431A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D36D165-E955-4D67-B3C1-688B1679E8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08B00A-66B2-48FA-A667-AF1EB600C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5131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235DB1-8321-4286-99FC-A64222C5E0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EF2082E-F128-4EF8-B676-F5AF1D63AB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CB9D176-932F-4125-A140-BEFB2B4630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D729A9-8DBB-442D-ABF4-566C5744E623}" type="datetimeFigureOut">
              <a:rPr lang="ru-RU" smtClean="0"/>
              <a:t>08.03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589CA91-E9DE-4E84-BDDE-D3138F5E21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4A8B88D-1455-46BA-B339-8AB7E2E936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96B5D6-7BEE-42E1-91A1-FB6CF1029D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4233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0.wmf"/><Relationship Id="rId3" Type="http://schemas.openxmlformats.org/officeDocument/2006/relationships/image" Target="../media/image29.png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2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33.pn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3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A0B7BE1-B54E-475C-89DE-91F07730825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атричные инварианты и </a:t>
            </a:r>
            <a:r>
              <a:rPr lang="ru-RU" dirty="0" err="1"/>
              <a:t>неинварианты</a:t>
            </a:r>
            <a:r>
              <a:rPr lang="ru-RU" dirty="0"/>
              <a:t>. Сингулярное разложение матриц</a:t>
            </a:r>
          </a:p>
        </p:txBody>
      </p:sp>
    </p:spTree>
    <p:extLst>
      <p:ext uri="{BB962C8B-B14F-4D97-AF65-F5344CB8AC3E}">
        <p14:creationId xmlns:p14="http://schemas.microsoft.com/office/powerpoint/2010/main" val="10890562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96BC5F-1C19-4C39-93B3-D971A24A48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17632"/>
          </a:xfrm>
        </p:spPr>
        <p:txBody>
          <a:bodyPr>
            <a:normAutofit/>
          </a:bodyPr>
          <a:lstStyle/>
          <a:p>
            <a:r>
              <a:rPr lang="ru-RU" sz="4000" dirty="0"/>
              <a:t>Нормы матриц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FC63983-75BE-437E-9D28-F564FD3EE4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2758"/>
            <a:ext cx="10515600" cy="4994205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Матричные нормы удовлетворяют следующим оценочным неравенствам (на примере матрицы </a:t>
            </a:r>
            <a:r>
              <a:rPr lang="ru-RU" i="1" dirty="0"/>
              <a:t>А</a:t>
            </a:r>
            <a:r>
              <a:rPr lang="ru-RU" dirty="0"/>
              <a:t>):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При этом (как правило) выполняется отношение неравенства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57555C-783E-443C-8F3C-CC9AE3771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E559526D-BB66-4BD3-928F-B984C8ED2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456998"/>
              </p:ext>
            </p:extLst>
          </p:nvPr>
        </p:nvGraphicFramePr>
        <p:xfrm>
          <a:off x="1141344" y="2197411"/>
          <a:ext cx="2995900" cy="60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1" r:id="rId3" imgW="1497950" imgH="304668" progId="Equation.3">
                  <p:embed/>
                </p:oleObj>
              </mc:Choice>
              <mc:Fallback>
                <p:oleObj r:id="rId3" imgW="1497950" imgH="304668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344" y="2197411"/>
                        <a:ext cx="2995900" cy="609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D017438D-B1D0-40C9-856D-B7FFA4D38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EB5AAEDB-66B3-47C3-8123-2CA47EB185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642269"/>
              </p:ext>
            </p:extLst>
          </p:nvPr>
        </p:nvGraphicFramePr>
        <p:xfrm>
          <a:off x="5834270" y="2158523"/>
          <a:ext cx="4064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" r:id="rId5" imgW="2032000" imgH="393700" progId="Equation.3">
                  <p:embed/>
                </p:oleObj>
              </mc:Choice>
              <mc:Fallback>
                <p:oleObj r:id="rId5" imgW="20320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270" y="2158523"/>
                        <a:ext cx="40640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52EFF089-5CA5-459A-97FB-CEE70E4F7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5361E6DF-88EB-4175-9343-D73AA510DA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345208"/>
              </p:ext>
            </p:extLst>
          </p:nvPr>
        </p:nvGraphicFramePr>
        <p:xfrm>
          <a:off x="1123120" y="3005990"/>
          <a:ext cx="3708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" r:id="rId7" imgW="1854200" imgH="469900" progId="Equation.3">
                  <p:embed/>
                </p:oleObj>
              </mc:Choice>
              <mc:Fallback>
                <p:oleObj r:id="rId7" imgW="1854200" imgH="469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120" y="3005990"/>
                        <a:ext cx="37084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>
            <a:extLst>
              <a:ext uri="{FF2B5EF4-FFF2-40B4-BE49-F238E27FC236}">
                <a16:creationId xmlns:a16="http://schemas.microsoft.com/office/drawing/2014/main" id="{C850625A-55E8-474B-9FE4-BCB76FD6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764B8484-F427-4F08-BFEB-1D55598CE8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014863"/>
              </p:ext>
            </p:extLst>
          </p:nvPr>
        </p:nvGraphicFramePr>
        <p:xfrm>
          <a:off x="5846067" y="3017943"/>
          <a:ext cx="3708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" r:id="rId9" imgW="1854200" imgH="469900" progId="Equation.3">
                  <p:embed/>
                </p:oleObj>
              </mc:Choice>
              <mc:Fallback>
                <p:oleObj r:id="rId9" imgW="1854200" imgH="469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067" y="3017943"/>
                        <a:ext cx="37084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>
            <a:extLst>
              <a:ext uri="{FF2B5EF4-FFF2-40B4-BE49-F238E27FC236}">
                <a16:creationId xmlns:a16="http://schemas.microsoft.com/office/drawing/2014/main" id="{F79F6C30-0312-447D-9F1F-D1A3A7E71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86159024-895B-4991-97A8-FEB282F63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159616"/>
              </p:ext>
            </p:extLst>
          </p:nvPr>
        </p:nvGraphicFramePr>
        <p:xfrm>
          <a:off x="1267694" y="4135226"/>
          <a:ext cx="2743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5" r:id="rId11" imgW="1371600" imgH="355600" progId="Equation.3">
                  <p:embed/>
                </p:oleObj>
              </mc:Choice>
              <mc:Fallback>
                <p:oleObj r:id="rId11" imgW="1371600" imgH="355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7694" y="4135226"/>
                        <a:ext cx="27432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7">
            <a:extLst>
              <a:ext uri="{FF2B5EF4-FFF2-40B4-BE49-F238E27FC236}">
                <a16:creationId xmlns:a16="http://schemas.microsoft.com/office/drawing/2014/main" id="{BC9470E6-F897-451F-A44A-4B50912F5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>
            <a:extLst>
              <a:ext uri="{FF2B5EF4-FFF2-40B4-BE49-F238E27FC236}">
                <a16:creationId xmlns:a16="http://schemas.microsoft.com/office/drawing/2014/main" id="{2C78A8AB-9CC5-4E75-ADDA-1901BFAB7B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028546"/>
              </p:ext>
            </p:extLst>
          </p:nvPr>
        </p:nvGraphicFramePr>
        <p:xfrm>
          <a:off x="1527141" y="5720425"/>
          <a:ext cx="1676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" r:id="rId13" imgW="838200" imgH="368300" progId="Equation.3">
                  <p:embed/>
                </p:oleObj>
              </mc:Choice>
              <mc:Fallback>
                <p:oleObj r:id="rId13" imgW="838200" imgH="368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41" y="5720425"/>
                        <a:ext cx="16764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9">
            <a:extLst>
              <a:ext uri="{FF2B5EF4-FFF2-40B4-BE49-F238E27FC236}">
                <a16:creationId xmlns:a16="http://schemas.microsoft.com/office/drawing/2014/main" id="{D9B56F20-D259-4499-B6DB-97C68FBCC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CD7E888F-627B-4F60-A75B-B92B6ABC0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79858"/>
              </p:ext>
            </p:extLst>
          </p:nvPr>
        </p:nvGraphicFramePr>
        <p:xfrm>
          <a:off x="4316552" y="5860125"/>
          <a:ext cx="1523338" cy="457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7" r:id="rId15" imgW="761669" imgH="228501" progId="Equation.3">
                  <p:embed/>
                </p:oleObj>
              </mc:Choice>
              <mc:Fallback>
                <p:oleObj r:id="rId15" imgW="761669" imgH="22850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552" y="5860125"/>
                        <a:ext cx="1523338" cy="4570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6807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9ED282-3A72-40BC-A8C4-C2D86210B2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ru-RU" dirty="0"/>
              <a:t>Сингулярные числ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40EC8C1-013D-4D74-B3B0-48FA9F4A152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12574"/>
                <a:ext cx="10515600" cy="4964389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С понятием «сингулярное число» связана процедура сингулярного разложения матриц (</a:t>
                </a:r>
                <a:r>
                  <a:rPr lang="en-US" i="1" dirty="0"/>
                  <a:t>SVD</a:t>
                </a:r>
                <a:r>
                  <a:rPr lang="ru-RU" i="1" dirty="0"/>
                  <a:t> – </a:t>
                </a:r>
                <a:r>
                  <a:rPr lang="en-US" i="1" dirty="0"/>
                  <a:t>singular value decomposition</a:t>
                </a:r>
                <a:r>
                  <a:rPr lang="ru-RU" dirty="0"/>
                  <a:t>)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b="1" dirty="0"/>
                  <a:t>Определение</a:t>
                </a:r>
                <a:r>
                  <a:rPr lang="en-US" b="1" dirty="0"/>
                  <a:t>. </a:t>
                </a:r>
                <a:r>
                  <a:rPr lang="ru-RU" dirty="0"/>
                  <a:t>Сингулярным разложением </a:t>
                </a:r>
                <a:r>
                  <a:rPr lang="ru-RU" dirty="0" err="1"/>
                  <a:t>вещественнозначной</a:t>
                </a:r>
                <a:r>
                  <a:rPr lang="ru-RU" dirty="0"/>
                  <a:t> матрицы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размерности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называется ее факторизация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sSup>
                      <m:sSupPr>
                        <m:ctrl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					 (4)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dirty="0"/>
                  <a:t> </a:t>
                </a:r>
                <a:r>
                  <a:rPr lang="ru-RU" i="1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ортогональная матриц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,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dirty="0"/>
                  <a:t> </a:t>
                </a:r>
                <a:r>
                  <a:rPr lang="ru-RU" i="1" dirty="0"/>
                  <a:t>– </a:t>
                </a:r>
                <a:r>
                  <a:rPr lang="en-US" i="1" dirty="0"/>
                  <a:t> </a:t>
                </a:r>
                <a:r>
                  <a:rPr lang="ru-RU" dirty="0"/>
                  <a:t>ортогональная</a:t>
                </a:r>
                <a:r>
                  <a:rPr lang="en-US" dirty="0"/>
                  <a:t> </a:t>
                </a:r>
                <a:r>
                  <a:rPr lang="ru-RU" dirty="0"/>
                  <a:t>матриц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, образующие левый и правый сингулярные базисы и обладающие свойствами: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40EC8C1-013D-4D74-B3B0-48FA9F4A152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12574"/>
                <a:ext cx="10515600" cy="4964389"/>
              </a:xfrm>
              <a:blipFill>
                <a:blip r:embed="rId2"/>
                <a:stretch>
                  <a:fillRect l="-1217" t="-2088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23630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704FCCF-4E56-446F-86B7-24B279D933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36713"/>
                <a:ext cx="10515600" cy="564025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en-US" dirty="0"/>
                  <a:t> - </a:t>
                </a:r>
                <a:r>
                  <a:rPr lang="ru-RU" dirty="0"/>
                  <a:t>матрица сингулярных чисел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: 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D704FCCF-4E56-446F-86B7-24B279D933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36713"/>
                <a:ext cx="10515600" cy="5640250"/>
              </a:xfrm>
              <a:blipFill>
                <a:blip r:embed="rId3"/>
                <a:stretch>
                  <a:fillRect t="-173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D83FEF3F-F6A2-4374-8619-86A4893CD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893DB358-E817-42BB-AEFE-07884468A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682860"/>
              </p:ext>
            </p:extLst>
          </p:nvPr>
        </p:nvGraphicFramePr>
        <p:xfrm>
          <a:off x="2822713" y="1166654"/>
          <a:ext cx="2894344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3" r:id="rId4" imgW="1447172" imgH="266584" progId="Equation.3">
                  <p:embed/>
                </p:oleObj>
              </mc:Choice>
              <mc:Fallback>
                <p:oleObj r:id="rId4" imgW="1447172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713" y="1166654"/>
                        <a:ext cx="2894344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6E7A0F6-2E48-4E93-9F83-4D5162157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1CACFD1F-AE62-454A-AE2E-B75652AEC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024550"/>
              </p:ext>
            </p:extLst>
          </p:nvPr>
        </p:nvGraphicFramePr>
        <p:xfrm>
          <a:off x="974035" y="1280838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4" r:id="rId6" imgW="457200" imgH="152400" progId="Equation.3">
                  <p:embed/>
                </p:oleObj>
              </mc:Choice>
              <mc:Fallback>
                <p:oleObj r:id="rId6" imgW="457200" imgH="152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035" y="1280838"/>
                        <a:ext cx="914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040712D8-9C17-4007-BD8E-798172D78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148F7B6-B592-4849-A6C0-592C217B89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819850"/>
              </p:ext>
            </p:extLst>
          </p:nvPr>
        </p:nvGraphicFramePr>
        <p:xfrm>
          <a:off x="2822713" y="1856951"/>
          <a:ext cx="4572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5" r:id="rId8" imgW="2286000" imgH="292100" progId="Equation.3">
                  <p:embed/>
                </p:oleObj>
              </mc:Choice>
              <mc:Fallback>
                <p:oleObj r:id="rId8" imgW="2286000" imgH="292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713" y="1856951"/>
                        <a:ext cx="45720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B292FACC-879E-404E-B7C9-8C6587F7A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FDC2030A-EA1C-4BF4-8699-33F2E63036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816063"/>
              </p:ext>
            </p:extLst>
          </p:nvPr>
        </p:nvGraphicFramePr>
        <p:xfrm>
          <a:off x="974035" y="2086994"/>
          <a:ext cx="888614" cy="304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6" r:id="rId10" imgW="444307" imgH="152334" progId="Equation.3">
                  <p:embed/>
                </p:oleObj>
              </mc:Choice>
              <mc:Fallback>
                <p:oleObj r:id="rId10" imgW="444307" imgH="1523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035" y="2086994"/>
                        <a:ext cx="888614" cy="304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>
            <a:extLst>
              <a:ext uri="{FF2B5EF4-FFF2-40B4-BE49-F238E27FC236}">
                <a16:creationId xmlns:a16="http://schemas.microsoft.com/office/drawing/2014/main" id="{021E706F-3639-47CF-BE75-E5B2C7245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A49E9DF6-3E2E-4ABE-8AA8-90EE4ED15F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862434"/>
              </p:ext>
            </p:extLst>
          </p:nvPr>
        </p:nvGraphicFramePr>
        <p:xfrm>
          <a:off x="2822713" y="2598280"/>
          <a:ext cx="32004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7" r:id="rId12" imgW="1600200" imgH="596900" progId="Equation.3">
                  <p:embed/>
                </p:oleObj>
              </mc:Choice>
              <mc:Fallback>
                <p:oleObj r:id="rId12" imgW="1600200" imgH="596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713" y="2598280"/>
                        <a:ext cx="32004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>
            <a:extLst>
              <a:ext uri="{FF2B5EF4-FFF2-40B4-BE49-F238E27FC236}">
                <a16:creationId xmlns:a16="http://schemas.microsoft.com/office/drawing/2014/main" id="{8B9BA75F-F7E4-4B13-96C2-6002A4AF7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5826D6E0-5D0D-4A26-A069-87E9DBD07A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022866"/>
              </p:ext>
            </p:extLst>
          </p:nvPr>
        </p:nvGraphicFramePr>
        <p:xfrm>
          <a:off x="954826" y="3021286"/>
          <a:ext cx="888614" cy="304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8" r:id="rId14" imgW="444307" imgH="152334" progId="Equation.3">
                  <p:embed/>
                </p:oleObj>
              </mc:Choice>
              <mc:Fallback>
                <p:oleObj r:id="rId14" imgW="444307" imgH="1523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826" y="3021286"/>
                        <a:ext cx="888614" cy="3046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6">
            <a:extLst>
              <a:ext uri="{FF2B5EF4-FFF2-40B4-BE49-F238E27FC236}">
                <a16:creationId xmlns:a16="http://schemas.microsoft.com/office/drawing/2014/main" id="{EA083B24-D04B-4AA8-BF06-3EB1A988F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8E68B602-0759-45E6-B25C-5D97467C78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603374"/>
              </p:ext>
            </p:extLst>
          </p:nvPr>
        </p:nvGraphicFramePr>
        <p:xfrm>
          <a:off x="3220822" y="4416850"/>
          <a:ext cx="2997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9" r:id="rId16" imgW="1498600" imgH="279400" progId="Equation.3">
                  <p:embed/>
                </p:oleObj>
              </mc:Choice>
              <mc:Fallback>
                <p:oleObj r:id="rId16" imgW="1498600" imgH="2794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822" y="4416850"/>
                        <a:ext cx="29972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3555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095D401-6473-4D37-AE1D-576185CBF1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41538"/>
                <a:ext cx="10515600" cy="5635425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ru-RU" dirty="0"/>
                  <a:t>Запишем соотношение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…≥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gt;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…=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Тогда 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r>
                  <a:rPr lang="ru-RU" dirty="0"/>
                  <a:t>Пример: </a:t>
                </a:r>
              </a:p>
              <a:p>
                <a:pPr marL="0" indent="0" algn="just">
                  <a:buNone/>
                </a:pPr>
                <a:endParaRPr lang="ru-RU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125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975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8884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три ненулевых сингулярных числа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095D401-6473-4D37-AE1D-576185CBF1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41538"/>
                <a:ext cx="10515600" cy="5635425"/>
              </a:xfrm>
              <a:blipFill>
                <a:blip r:embed="rId2"/>
                <a:stretch>
                  <a:fillRect l="-1043" t="-21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66343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8C8DAB9-4C81-41B2-B166-6FE3692506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275208"/>
                <a:ext cx="10515600" cy="5901755"/>
              </a:xfrm>
            </p:spPr>
            <p:txBody>
              <a:bodyPr/>
              <a:lstStyle/>
              <a:p>
                <a:pPr marL="0" indent="0" algn="just">
                  <a:buNone/>
                </a:pPr>
                <a:endParaRPr lang="ru-RU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0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584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914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два ненулевых сингулярных числа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8C8DAB9-4C81-41B2-B166-6FE3692506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75208"/>
                <a:ext cx="10515600" cy="5901755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61523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1343C54-7948-45D5-9467-759E464A716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427383"/>
                <a:ext cx="10515600" cy="5749580"/>
              </a:xfrm>
            </p:spPr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:r>
                  <a:rPr lang="ru-RU" i="1" dirty="0">
                    <a:solidFill>
                      <a:srgbClr val="C00000"/>
                    </a:solidFill>
                  </a:rPr>
                  <a:t>Геометрическая</a:t>
                </a:r>
                <a:r>
                  <a:rPr lang="ru-RU" dirty="0"/>
                  <a:t> интерпретация сингулярного разложения матрицы</a:t>
                </a:r>
              </a:p>
              <a:p>
                <a:pPr marL="0" indent="0" algn="ctr">
                  <a:buNone/>
                </a:pPr>
                <a:endParaRPr lang="ru-RU" dirty="0"/>
              </a:p>
              <a:p>
                <a:pPr marL="0" indent="0" algn="just">
                  <a:buNone/>
                </a:pPr>
                <a:r>
                  <a:rPr lang="ru-RU" dirty="0"/>
                  <a:t>Умножим (4) н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справа. Получим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𝑉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en-US" dirty="0"/>
                  <a:t>.				 (5)</a:t>
                </a:r>
              </a:p>
              <a:p>
                <a:pPr marL="0" indent="0" algn="just">
                  <a:buNone/>
                </a:pPr>
                <a:r>
                  <a:rPr lang="ru-RU" dirty="0"/>
                  <a:t>Запишем (5) в </a:t>
                </a:r>
                <a:r>
                  <a:rPr lang="ru-RU" dirty="0" err="1"/>
                  <a:t>столбцовой</a:t>
                </a:r>
                <a:r>
                  <a:rPr lang="ru-RU" dirty="0"/>
                  <a:t> форме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			(6)</a:t>
                </a:r>
              </a:p>
              <a:p>
                <a:pPr marL="0" indent="0" algn="just">
                  <a:buNone/>
                </a:pPr>
                <a:r>
                  <a:rPr lang="ru-RU" dirty="0"/>
                  <a:t>Сконструируем</a:t>
                </a:r>
                <a:r>
                  <a:rPr lang="en-US" dirty="0"/>
                  <a:t> </a:t>
                </a:r>
                <a:r>
                  <a:rPr lang="ru-RU" dirty="0"/>
                  <a:t>на соотношении (6) согласованные тройки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…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ru-RU" dirty="0"/>
                  <a:t>которые несут информацию о том, что в силу</a:t>
                </a:r>
                <a:r>
                  <a:rPr lang="en-US" dirty="0"/>
                  <a:t> </a:t>
                </a:r>
                <a:r>
                  <a:rPr lang="ru-RU" dirty="0"/>
                  <a:t>(6) эффект действия оператора с матрицей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н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-</a:t>
                </a:r>
                <a:r>
                  <a:rPr lang="ru-RU" dirty="0"/>
                  <a:t>й элемен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авого сингулярного базис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состоит в умножении н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-</a:t>
                </a:r>
                <a:r>
                  <a:rPr lang="ru-RU" dirty="0" err="1"/>
                  <a:t>ое</a:t>
                </a:r>
                <a:r>
                  <a:rPr lang="ru-RU" dirty="0"/>
                  <a:t> сингулярное число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-</a:t>
                </a:r>
                <a:r>
                  <a:rPr lang="ru-RU" dirty="0" err="1"/>
                  <a:t>го</a:t>
                </a:r>
                <a:r>
                  <a:rPr lang="ru-RU" dirty="0"/>
                  <a:t> элемент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левого сингулярного базис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ru-RU" dirty="0"/>
              </a:p>
              <a:p>
                <a:pPr marL="0" indent="0" algn="just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1343C54-7948-45D5-9467-759E464A716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27383"/>
                <a:ext cx="10515600" cy="5749580"/>
              </a:xfrm>
              <a:blipFill>
                <a:blip r:embed="rId2"/>
                <a:stretch>
                  <a:fillRect l="-1217" t="-1697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5A062F8B-8908-4FBF-8EA1-6FB550F98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64767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BAD9BF3-11C3-40E3-ACF9-C374EAD7C94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30087" y="337930"/>
                <a:ext cx="10515600" cy="583903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Отобразим сферу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</m:d>
                    <m:r>
                      <a:rPr lang="ru-RU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ru-RU" dirty="0"/>
                  <a:t> с помощью матрицы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0" dirty="0"/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</m:oMath>
                </a14:m>
                <a:r>
                  <a:rPr lang="en-US" b="0" dirty="0"/>
                  <a:t>. 					(7)</a:t>
                </a:r>
              </a:p>
              <a:p>
                <a:pPr marL="0" indent="0" algn="just">
                  <a:buNone/>
                </a:pPr>
                <a:r>
                  <a:rPr lang="ru-RU" dirty="0"/>
                  <a:t>Она отобразится в </a:t>
                </a:r>
                <a:r>
                  <a:rPr lang="ru-RU" i="1" dirty="0">
                    <a:solidFill>
                      <a:srgbClr val="C00000"/>
                    </a:solidFill>
                  </a:rPr>
                  <a:t>эллипсоид</a:t>
                </a:r>
                <a:r>
                  <a:rPr lang="ru-RU" dirty="0"/>
                  <a:t>, </a:t>
                </a:r>
                <a:r>
                  <a:rPr lang="ru-RU" i="1" dirty="0">
                    <a:solidFill>
                      <a:srgbClr val="C00000"/>
                    </a:solidFill>
                  </a:rPr>
                  <a:t>положение</a:t>
                </a:r>
                <a:r>
                  <a:rPr lang="ru-RU" dirty="0"/>
                  <a:t> полуосей которого определяется элементам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 левого сингулярного базис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𝑈</m:t>
                    </m:r>
                    <m:r>
                      <a:rPr lang="ru-RU" b="0" i="1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ru-RU" dirty="0"/>
                  <a:t>а </a:t>
                </a:r>
                <a:r>
                  <a:rPr lang="ru-RU" i="1" dirty="0">
                    <a:solidFill>
                      <a:srgbClr val="C00000"/>
                    </a:solidFill>
                  </a:rPr>
                  <a:t>длины</a:t>
                </a:r>
                <a:r>
                  <a:rPr lang="ru-RU" dirty="0"/>
                  <a:t> этих полуосей в силу (6) будут равн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begChr m:val="‖"/>
                        <m:endChr m:val="‖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BAD9BF3-11C3-40E3-ACF9-C374EAD7C94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0087" y="337930"/>
                <a:ext cx="10515600" cy="5839033"/>
              </a:xfrm>
              <a:blipFill>
                <a:blip r:embed="rId3"/>
                <a:stretch>
                  <a:fillRect l="-1217" t="-1670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6DB92F94-41C0-4FEE-8038-109B286D8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8113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32969A96-D8D9-4BC6-A4A2-65AAA618A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121960"/>
              </p:ext>
            </p:extLst>
          </p:nvPr>
        </p:nvGraphicFramePr>
        <p:xfrm>
          <a:off x="2703443" y="2792895"/>
          <a:ext cx="7600950" cy="385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r:id="rId4" imgW="6334125" imgH="3216656" progId="Visio.Drawing.11">
                  <p:embed/>
                </p:oleObj>
              </mc:Choice>
              <mc:Fallback>
                <p:oleObj r:id="rId4" imgW="6334125" imgH="3216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443" y="2792895"/>
                        <a:ext cx="7600950" cy="3859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5816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635F4F4-0ED2-4F97-A4CA-E9483266D3D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323850"/>
                <a:ext cx="10515600" cy="585311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Пример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,96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,7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,28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,96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𝑈</m:t>
                      </m:r>
                      <m:r>
                        <m:rPr>
                          <m:sty m:val="p"/>
                        </m:rPr>
                        <a:rPr lang="el-G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Σ</m:t>
                      </m:r>
                      <m:sSup>
                        <m:sSupPr>
                          <m:ctrlP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6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0,8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,8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,6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8</m:t>
                                    </m:r>
                                  </m:e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,6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0,6</m:t>
                                    </m:r>
                                  </m:e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0,8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Выполняются равенства</a:t>
                </a:r>
              </a:p>
              <a:p>
                <a:pPr marL="0" indent="0" algn="ctr">
                  <a:buNone/>
                </a:pPr>
                <a:endParaRPr lang="ru-RU" dirty="0"/>
              </a:p>
              <a:p>
                <a:pPr marL="0" indent="0" algn="ctr">
                  <a:buNone/>
                </a:pPr>
                <a:r>
                  <a:rPr lang="ru-RU" dirty="0"/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𝑁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ru-RU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ru-RU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,8</m:t>
                              </m:r>
                            </m:e>
                          </m:mr>
                          <m:m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e>
                          </m:mr>
                        </m:m>
                      </m:e>
                    </m:d>
                    <m:r>
                      <a:rPr lang="ru-RU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,8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,6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635F4F4-0ED2-4F97-A4CA-E9483266D3D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23850"/>
                <a:ext cx="10515600" cy="5853113"/>
              </a:xfrm>
              <a:blipFill>
                <a:blip r:embed="rId2"/>
                <a:stretch>
                  <a:fillRect l="-1217" t="-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06605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>
            <a:extLst>
              <a:ext uri="{FF2B5EF4-FFF2-40B4-BE49-F238E27FC236}">
                <a16:creationId xmlns:a16="http://schemas.microsoft.com/office/drawing/2014/main" id="{E784D891-E905-4EAF-8A98-7417CE03C0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70241" y="425450"/>
            <a:ext cx="5051517" cy="5751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0403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B9A858-E880-47C5-9A90-64E29C56D5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7571"/>
          </a:xfrm>
        </p:spPr>
        <p:txBody>
          <a:bodyPr>
            <a:normAutofit/>
          </a:bodyPr>
          <a:lstStyle/>
          <a:p>
            <a:r>
              <a:rPr lang="ru-RU" sz="4000" dirty="0"/>
              <a:t>Число обусловленности матриц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B696D910-2A61-4861-B262-7EBB4C03AEF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92696"/>
                <a:ext cx="10515600" cy="4984267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ru-RU" b="1" dirty="0"/>
                  <a:t>Определение. </a:t>
                </a:r>
                <a:r>
                  <a:rPr lang="ru-RU" dirty="0"/>
                  <a:t>Числом обусловленности произвольной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dirty="0"/>
                  <a:t> матрицы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называется </a:t>
                </a:r>
                <a:r>
                  <a:rPr lang="ru-RU" dirty="0" err="1"/>
                  <a:t>положительнозначная</a:t>
                </a:r>
                <a:r>
                  <a:rPr lang="ru-RU" dirty="0"/>
                  <a:t> скалярная характеристика этой матрицы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dirty="0"/>
                  <a:t>			(8)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Число обусловленности</a:t>
                </a:r>
                <a:r>
                  <a:rPr lang="en-US" dirty="0"/>
                  <a:t>,</a:t>
                </a:r>
                <a:r>
                  <a:rPr lang="ru-RU" dirty="0"/>
                  <a:t> построенное на спектральных нормах</a:t>
                </a:r>
                <a:r>
                  <a:rPr lang="en-US" dirty="0"/>
                  <a:t>,</a:t>
                </a:r>
              </a:p>
              <a:p>
                <a:pPr marL="0" indent="0">
                  <a:buNone/>
                </a:pPr>
                <a:r>
                  <a:rPr lang="ru-RU" dirty="0"/>
                  <a:t>принимает вид</a:t>
                </a:r>
                <a:endParaRPr lang="en-US" dirty="0"/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		</a:t>
                </a:r>
                <a:r>
                  <a:rPr lang="en-US" dirty="0"/>
                  <a:t>(9)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Выражение (9) показывает, что число обусловленности матрицы линейной алгебраической задачи (7) характеризует</a:t>
                </a:r>
                <a:r>
                  <a:rPr lang="ru-RU" i="1" dirty="0"/>
                  <a:t> </a:t>
                </a:r>
                <a:r>
                  <a:rPr lang="ru-RU" dirty="0"/>
                  <a:t>степень </a:t>
                </a:r>
                <a:r>
                  <a:rPr lang="ru-RU" i="1" dirty="0">
                    <a:solidFill>
                      <a:srgbClr val="C00000"/>
                    </a:solidFill>
                  </a:rPr>
                  <a:t>сплющивания</a:t>
                </a:r>
                <a:r>
                  <a:rPr lang="ru-RU" dirty="0"/>
                  <a:t> эллипсоида, получаемого при отображении сферы единичного радиуса (геометрическое определение числа обусловленности)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B696D910-2A61-4861-B262-7EBB4C03AE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92696"/>
                <a:ext cx="10515600" cy="4984267"/>
              </a:xfrm>
              <a:blipFill>
                <a:blip r:embed="rId2"/>
                <a:stretch>
                  <a:fillRect l="-1217" t="-2815" r="-1159" b="-18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152583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2202008-D470-43DE-BCB7-2556322481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328474"/>
                <a:ext cx="10515600" cy="5848489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Рассмотрим подобные матрицы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ru-RU" dirty="0"/>
                  <a:t>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 panose="02040503050406030204" pitchFamily="18" charset="0"/>
                          </a:rPr>
                          <m:t>dim</m:t>
                        </m:r>
                      </m:fName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 panose="02040503050406030204" pitchFamily="18" charset="0"/>
                          </a:rPr>
                          <m:t>dim</m:t>
                        </m:r>
                      </m:e>
                    </m:func>
                    <m:acc>
                      <m:accPr>
                        <m:chr m:val="̅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. </a:t>
                </a:r>
              </a:p>
              <a:p>
                <a:pPr marL="0" indent="0">
                  <a:buNone/>
                </a:pPr>
                <a:r>
                  <a:rPr lang="ru-RU" dirty="0"/>
                  <a:t>Для этих матриц существует невырожденная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 </a:t>
                </a:r>
                <a:r>
                  <a:rPr lang="ru-RU" dirty="0"/>
                  <a:t>матриц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dirty="0"/>
                  <a:t>, </a:t>
                </a:r>
                <a:r>
                  <a:rPr lang="ru-RU" dirty="0"/>
                  <a:t>связывающая</a:t>
                </a:r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ru-RU" dirty="0"/>
                  <a:t> матричным соотношением подобия</a:t>
                </a:r>
                <a:endParaRPr lang="en-US" dirty="0"/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𝑀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1" dirty="0"/>
                  <a:t> 					</a:t>
                </a:r>
                <a:r>
                  <a:rPr lang="en-US" b="0" dirty="0"/>
                  <a:t>(1)</a:t>
                </a:r>
              </a:p>
              <a:p>
                <a:pPr marL="0" indent="0">
                  <a:buNone/>
                </a:pPr>
                <a:r>
                  <a:rPr lang="ru-RU" dirty="0"/>
                  <a:t>Соотношение (1) можно представить как 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𝐴𝑀</m:t>
                    </m:r>
                  </m:oMath>
                </a14:m>
                <a:r>
                  <a:rPr lang="en-US" dirty="0"/>
                  <a:t> 				(2)</a:t>
                </a:r>
              </a:p>
              <a:p>
                <a:pPr marL="0" indent="0">
                  <a:buNone/>
                </a:pPr>
                <a:r>
                  <a:rPr lang="ru-RU" dirty="0"/>
                  <a:t>или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𝑀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 				(3)</a:t>
                </a:r>
              </a:p>
              <a:p>
                <a:pPr marL="0" indent="0" algn="just">
                  <a:buNone/>
                </a:pPr>
                <a:endParaRPr lang="ru-RU" i="1" dirty="0"/>
              </a:p>
              <a:p>
                <a:pPr marL="0" indent="0" algn="just">
                  <a:buNone/>
                </a:pPr>
                <a:r>
                  <a:rPr lang="ru-RU" dirty="0"/>
                  <a:t>Какие</a:t>
                </a:r>
                <a:r>
                  <a:rPr lang="ru-RU" i="1" dirty="0"/>
                  <a:t> </a:t>
                </a:r>
                <a:r>
                  <a:rPr lang="ru-RU" i="1" dirty="0">
                    <a:solidFill>
                      <a:srgbClr val="C00000"/>
                    </a:solidFill>
                  </a:rPr>
                  <a:t>характеристики </a:t>
                </a:r>
                <a:r>
                  <a:rPr lang="ru-RU" dirty="0"/>
                  <a:t>подобных матриц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ru-RU" dirty="0"/>
                  <a:t> </a:t>
                </a:r>
                <a:r>
                  <a:rPr lang="ru-RU" i="1" dirty="0">
                    <a:solidFill>
                      <a:srgbClr val="C00000"/>
                    </a:solidFill>
                  </a:rPr>
                  <a:t>не изменяются </a:t>
                </a:r>
                <a:r>
                  <a:rPr lang="ru-RU" dirty="0"/>
                  <a:t>при преобразованиях подобия вида (2) и (3), а какие </a:t>
                </a:r>
                <a:r>
                  <a:rPr lang="ru-RU" i="1" dirty="0">
                    <a:solidFill>
                      <a:srgbClr val="C00000"/>
                    </a:solidFill>
                  </a:rPr>
                  <a:t>изменяются</a:t>
                </a:r>
                <a:r>
                  <a:rPr lang="ru-RU" dirty="0"/>
                  <a:t>?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2202008-D470-43DE-BCB7-2556322481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28474"/>
                <a:ext cx="10515600" cy="5848489"/>
              </a:xfrm>
              <a:blipFill>
                <a:blip r:embed="rId2"/>
                <a:stretch>
                  <a:fillRect l="-1217" t="-1773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64053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DBA7C7-3410-4FAD-9336-C38AF18E32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46840"/>
          </a:xfrm>
        </p:spPr>
        <p:txBody>
          <a:bodyPr>
            <a:normAutofit/>
          </a:bodyPr>
          <a:lstStyle/>
          <a:p>
            <a:r>
              <a:rPr lang="ru-RU" sz="4000" dirty="0"/>
              <a:t>Число обусловленности матриц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5093610-AB1A-4B4D-9FBF-AFBF8641D3C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40565"/>
                <a:ext cx="10515600" cy="4636398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ru-RU" b="1" dirty="0"/>
                  <a:t>Определение.</a:t>
                </a:r>
                <a:r>
                  <a:rPr lang="ru-RU" dirty="0"/>
                  <a:t> Число обусловленности, заданное в форме (8)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ru-RU" dirty="0"/>
                  <a:t>,</a:t>
                </a:r>
              </a:p>
              <a:p>
                <a:pPr marL="0" indent="0" algn="just">
                  <a:buNone/>
                </a:pPr>
                <a:r>
                  <a:rPr lang="ru-RU" dirty="0"/>
                  <a:t>содержательно представляет собой </a:t>
                </a:r>
                <a:r>
                  <a:rPr lang="ru-RU" i="1" dirty="0">
                    <a:solidFill>
                      <a:srgbClr val="C00000"/>
                    </a:solidFill>
                  </a:rPr>
                  <a:t>коэффициент усиления относительных погрешностей</a:t>
                </a:r>
                <a:r>
                  <a:rPr lang="ru-RU" dirty="0">
                    <a:solidFill>
                      <a:srgbClr val="C00000"/>
                    </a:solidFill>
                  </a:rPr>
                  <a:t> </a:t>
                </a:r>
                <a:r>
                  <a:rPr lang="ru-RU" dirty="0"/>
                  <a:t>задания (знания) компонентов правой части линейной алгебраической задачи  (7) в относительную погрешность </a:t>
                </a:r>
                <a:r>
                  <a:rPr lang="en-US" dirty="0" err="1"/>
                  <a:t>ee</a:t>
                </a:r>
                <a:r>
                  <a:rPr lang="ru-RU" dirty="0"/>
                  <a:t> левой части (алгебраическое определение числа обусловленности).</a:t>
                </a:r>
              </a:p>
              <a:p>
                <a:pPr marL="0" indent="0" algn="just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A5093610-AB1A-4B4D-9FBF-AFBF8641D3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40565"/>
                <a:ext cx="10515600" cy="4636398"/>
              </a:xfrm>
              <a:blipFill>
                <a:blip r:embed="rId2"/>
                <a:stretch>
                  <a:fillRect l="-1217" t="-2237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015559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311C651-31D8-4AB5-92BA-3CA9BBC5787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96158" y="550413"/>
                <a:ext cx="11282482" cy="5819875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Рассмотрим возмущенную ЛАЗ 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u-R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</m:d>
                  </m:oMath>
                </a14:m>
                <a:r>
                  <a:rPr lang="ru-RU" b="0" dirty="0">
                    <a:ea typeface="Cambria Math" panose="02040503050406030204" pitchFamily="18" charset="0"/>
                  </a:rPr>
                  <a:t>  				(10)</a:t>
                </a:r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Запишем абсолютные приращения ЛАЗ</a:t>
                </a:r>
              </a:p>
              <a:p>
                <a:pPr marL="0" indent="0" algn="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ru-R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</m:oMath>
                </a14:m>
                <a:r>
                  <a:rPr lang="ru-RU" b="0" dirty="0">
                    <a:ea typeface="Cambria Math" panose="02040503050406030204" pitchFamily="18" charset="0"/>
                  </a:rPr>
                  <a:t>				(11)</a:t>
                </a:r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ru-RU" b="0" dirty="0">
                    <a:ea typeface="Cambria Math" panose="02040503050406030204" pitchFamily="18" charset="0"/>
                  </a:rPr>
                  <a:t>И перейдем к матричным и векторным нормам:</a:t>
                </a:r>
              </a:p>
              <a:p>
                <a:pPr marL="0" indent="0">
                  <a:buNone/>
                </a:pPr>
                <a:r>
                  <a:rPr lang="ru-RU" b="0" dirty="0">
                    <a:ea typeface="Cambria Math" panose="02040503050406030204" pitchFamily="18" charset="0"/>
                  </a:rPr>
                  <a:t>											     (12)	</a:t>
                </a:r>
              </a:p>
              <a:p>
                <a:pPr marL="0" indent="0">
                  <a:buNone/>
                </a:pPr>
                <a:r>
                  <a:rPr lang="ru-RU" dirty="0">
                    <a:ea typeface="Cambria Math" panose="02040503050406030204" pitchFamily="18" charset="0"/>
                  </a:rPr>
                  <a:t>Введем в рассмотрение относительные погрешности представления компонентов ЛАЗ и ее решения</a:t>
                </a:r>
              </a:p>
              <a:p>
                <a:pPr marL="0" indent="0">
                  <a:buNone/>
                </a:pPr>
                <a:endParaRPr lang="ru-RU" sz="1800" dirty="0">
                  <a:effectLst/>
                  <a:latin typeface="Times New Roman" panose="02020603050405020304" pitchFamily="18" charset="0"/>
                  <a:ea typeface="Cambria Math" panose="02040503050406030204" pitchFamily="18" charset="0"/>
                </a:endParaRPr>
              </a:p>
              <a:p>
                <a:pPr marL="0" indent="0" algn="r">
                  <a:buNone/>
                </a:pPr>
                <a:r>
                  <a:rPr lang="ru-RU" dirty="0">
                    <a:ea typeface="Cambria Math" panose="02040503050406030204" pitchFamily="18" charset="0"/>
                  </a:rPr>
                  <a:t>(13)</a:t>
                </a:r>
                <a:endParaRPr lang="ru-RU" dirty="0">
                  <a:effectLst/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7311C651-31D8-4AB5-92BA-3CA9BBC5787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158" y="550413"/>
                <a:ext cx="11282482" cy="5819875"/>
              </a:xfrm>
              <a:blipFill>
                <a:blip r:embed="rId3"/>
                <a:stretch>
                  <a:fillRect l="-1080" t="-1675" r="-1135" b="-10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0CA6B60B-64DA-46B6-B8CF-CF531F0216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130704"/>
              </p:ext>
            </p:extLst>
          </p:nvPr>
        </p:nvGraphicFramePr>
        <p:xfrm>
          <a:off x="3342021" y="3718339"/>
          <a:ext cx="5283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r:id="rId4" imgW="2641600" imgH="266700" progId="Equation.3">
                  <p:embed/>
                </p:oleObj>
              </mc:Choice>
              <mc:Fallback>
                <p:oleObj r:id="rId4" imgW="2641600" imgH="266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021" y="3718339"/>
                        <a:ext cx="5283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406EA35C-5BEC-4CFB-9CFA-0BED0E1BB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5BE2C17C-3DEA-416A-AF11-EB0E25DD85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050301"/>
              </p:ext>
            </p:extLst>
          </p:nvPr>
        </p:nvGraphicFramePr>
        <p:xfrm>
          <a:off x="1920239" y="5496559"/>
          <a:ext cx="1421782" cy="1091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r:id="rId6" imgW="710891" imgH="545863" progId="Equation.3">
                  <p:embed/>
                </p:oleObj>
              </mc:Choice>
              <mc:Fallback>
                <p:oleObj r:id="rId6" imgW="710891" imgH="545863" progId="Equation.3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id="{2ED86985-736C-4144-A7D3-C8EB832C9B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239" y="5496559"/>
                        <a:ext cx="1421782" cy="10917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BC6F13A4-9D50-41CD-BC43-7163AF0C4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3AEC1336-D82A-4407-AAA2-70DE09520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111844"/>
              </p:ext>
            </p:extLst>
          </p:nvPr>
        </p:nvGraphicFramePr>
        <p:xfrm>
          <a:off x="4937760" y="5496559"/>
          <a:ext cx="1523338" cy="1091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r:id="rId8" imgW="761669" imgH="545863" progId="Equation.3">
                  <p:embed/>
                </p:oleObj>
              </mc:Choice>
              <mc:Fallback>
                <p:oleObj r:id="rId8" imgW="761669" imgH="54586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760" y="5496559"/>
                        <a:ext cx="1523338" cy="10917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>
            <a:extLst>
              <a:ext uri="{FF2B5EF4-FFF2-40B4-BE49-F238E27FC236}">
                <a16:creationId xmlns:a16="http://schemas.microsoft.com/office/drawing/2014/main" id="{3B4F6A95-E1EC-40C5-A1D6-0C2F6B2BD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19FB5041-EE34-4FD6-820D-73F4ADB8E1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447914"/>
              </p:ext>
            </p:extLst>
          </p:nvPr>
        </p:nvGraphicFramePr>
        <p:xfrm>
          <a:off x="7687945" y="5496559"/>
          <a:ext cx="1447172" cy="1091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r:id="rId10" imgW="723586" imgH="545863" progId="Equation.3">
                  <p:embed/>
                </p:oleObj>
              </mc:Choice>
              <mc:Fallback>
                <p:oleObj r:id="rId10" imgW="723586" imgH="54586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945" y="5496559"/>
                        <a:ext cx="1447172" cy="10917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42634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DA305ECC-6784-4841-A346-FCCBFBFABF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000" y="335280"/>
            <a:ext cx="11612880" cy="6217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Свяжем относительные погрешности (13) аналитической зависимостью, опираясь на соотношение (12). Для этих целей представим номинальную версию ЛАЗ (7) в форме </a:t>
            </a:r>
          </a:p>
          <a:p>
            <a:pPr marL="0" indent="0" algn="r">
              <a:buNone/>
            </a:pPr>
            <a:r>
              <a:rPr lang="ru-RU" sz="2400" dirty="0">
                <a:ea typeface="Times New Roman" panose="02020603050405020304" pitchFamily="18" charset="0"/>
              </a:rPr>
              <a:t>											(14)</a:t>
            </a:r>
          </a:p>
          <a:p>
            <a:pPr marL="0" indent="0">
              <a:buNone/>
            </a:pP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которая в согласованных матричных и векторных нормах позволяет записать</a:t>
            </a:r>
          </a:p>
          <a:p>
            <a:pPr marL="0" indent="0" algn="r">
              <a:buNone/>
            </a:pPr>
            <a:r>
              <a:rPr lang="ru-RU" sz="2400" dirty="0">
                <a:ea typeface="Times New Roman" panose="02020603050405020304" pitchFamily="18" charset="0"/>
              </a:rPr>
              <a:t>												(15)</a:t>
            </a: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400" dirty="0"/>
              <a:t>Разделим левую часть неравенства (12) на левую часть неравенства (15) и правую часть (12) на правую часть второго неравенства (15) и запишем</a:t>
            </a:r>
          </a:p>
          <a:p>
            <a:pPr marL="0" indent="0">
              <a:buNone/>
            </a:pPr>
            <a:endParaRPr lang="ru-RU" sz="2400" dirty="0"/>
          </a:p>
          <a:p>
            <a:pPr marL="0" indent="0" algn="r">
              <a:buNone/>
            </a:pPr>
            <a:r>
              <a:rPr lang="ru-RU" sz="2400" dirty="0"/>
              <a:t>(16)</a:t>
            </a:r>
          </a:p>
          <a:p>
            <a:pPr marL="0" indent="0">
              <a:buNone/>
            </a:pP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8F75BFF-102C-4808-AA96-C54B6BCB5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874895"/>
              </p:ext>
            </p:extLst>
          </p:nvPr>
        </p:nvGraphicFramePr>
        <p:xfrm>
          <a:off x="5140959" y="1217685"/>
          <a:ext cx="1472560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r:id="rId3" imgW="736280" imgH="266584" progId="Equation.3">
                  <p:embed/>
                </p:oleObj>
              </mc:Choice>
              <mc:Fallback>
                <p:oleObj r:id="rId3" imgW="736280" imgH="26658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959" y="1217685"/>
                        <a:ext cx="1472560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53CEF7CF-F89C-4B2B-8C18-FA5486BE30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681679"/>
              </p:ext>
            </p:extLst>
          </p:nvPr>
        </p:nvGraphicFramePr>
        <p:xfrm>
          <a:off x="4757538" y="2311400"/>
          <a:ext cx="21082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r:id="rId5" imgW="1054100" imgH="558800" progId="Equation.3">
                  <p:embed/>
                </p:oleObj>
              </mc:Choice>
              <mc:Fallback>
                <p:oleObj r:id="rId5" imgW="1054100" imgH="558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538" y="2311400"/>
                        <a:ext cx="2108200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2A5963F0-F62F-4470-9E6C-CBFC6DFC27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19720"/>
              </p:ext>
            </p:extLst>
          </p:nvPr>
        </p:nvGraphicFramePr>
        <p:xfrm>
          <a:off x="3476619" y="4262120"/>
          <a:ext cx="6273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r:id="rId7" imgW="3136900" imgH="571500" progId="Equation.3">
                  <p:embed/>
                </p:oleObj>
              </mc:Choice>
              <mc:Fallback>
                <p:oleObj r:id="rId7" imgW="3136900" imgH="571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19" y="4262120"/>
                        <a:ext cx="6273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4043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13035CE-ACA9-4DB3-99FC-EE82908A30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23783"/>
                <a:ext cx="10515600" cy="609895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ru-RU" dirty="0">
                    <a:effectLst/>
                    <a:ea typeface="Times New Roman" panose="02020603050405020304" pitchFamily="18" charset="0"/>
                  </a:rPr>
                  <a:t>Если в (16) учесть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ru-RU" dirty="0">
                    <a:effectLst/>
                    <a:ea typeface="Times New Roman" panose="02020603050405020304" pitchFamily="18" charset="0"/>
                  </a:rPr>
                  <a:t>, а также (13), то относительные погрешности  связаны следующим выражением:</a:t>
                </a:r>
              </a:p>
              <a:p>
                <a:pPr marL="0" indent="0">
                  <a:buNone/>
                </a:pPr>
                <a:endParaRPr lang="ru-RU" dirty="0"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accent1"/>
                  </a:solidFill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ru-RU" dirty="0">
                  <a:solidFill>
                    <a:schemeClr val="accent1"/>
                  </a:solidFill>
                  <a:ea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r>
                  <a:rPr lang="ru-RU" dirty="0">
                    <a:solidFill>
                      <a:schemeClr val="accent1"/>
                    </a:solidFill>
                    <a:ea typeface="Times New Roman" panose="02020603050405020304" pitchFamily="18" charset="0"/>
                  </a:rPr>
                  <a:t>Пример</a:t>
                </a:r>
                <a:r>
                  <a:rPr lang="en-US" dirty="0">
                    <a:solidFill>
                      <a:schemeClr val="accent1"/>
                    </a:solidFill>
                    <a:ea typeface="Times New Roman" panose="02020603050405020304" pitchFamily="18" charset="0"/>
                  </a:rPr>
                  <a:t>. </a:t>
                </a:r>
                <a:r>
                  <a:rPr lang="ru-RU" dirty="0"/>
                  <a:t>Рассмотрим линейную алгебраическую задачу 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с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.7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solidFill>
                      <a:schemeClr val="accent1"/>
                    </a:solidFill>
                    <a:ea typeface="Times New Roman" panose="02020603050405020304" pitchFamily="18" charset="0"/>
                  </a:rPr>
                  <a:t> </a:t>
                </a:r>
                <a:r>
                  <a:rPr lang="ru-RU" dirty="0">
                    <a:ea typeface="Times New Roman" panose="02020603050405020304" pitchFamily="18" charset="0"/>
                  </a:rPr>
                  <a:t>и</a:t>
                </a:r>
                <a:r>
                  <a:rPr lang="en-US" dirty="0">
                    <a:solidFill>
                      <a:schemeClr val="accent1"/>
                    </a:solidFill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6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8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7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4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ea typeface="Times New Roman" panose="02020603050405020304" pitchFamily="18" charset="0"/>
                  </a:rPr>
                  <a:t>. </a:t>
                </a:r>
                <a:endParaRPr lang="ru-RU" dirty="0">
                  <a:ea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dirty="0">
                  <a:ea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r>
                  <a:rPr lang="ru-RU" dirty="0">
                    <a:ea typeface="Times New Roman" panose="02020603050405020304" pitchFamily="18" charset="0"/>
                  </a:rPr>
                  <a:t>Точное решение этого уравнения:</a:t>
                </a:r>
              </a:p>
              <a:p>
                <a:pPr marL="0" indent="0">
                  <a:buNone/>
                </a:pPr>
                <a:endParaRPr lang="en-US" dirty="0"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dirty="0"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6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8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7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4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.7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>
                  <a:buNone/>
                </a:pPr>
                <a:r>
                  <a:rPr lang="ru-RU" dirty="0">
                    <a:ea typeface="Times New Roman" panose="02020603050405020304" pitchFamily="18" charset="0"/>
                  </a:rPr>
                  <a:t>Предположим, что мы неточно знаем значение вектора 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  <m:r>
                      <a:rPr lang="en-US" sz="3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ea typeface="Times New Roman" panose="02020603050405020304" pitchFamily="18" charset="0"/>
                  </a:rPr>
                  <a:t> </a:t>
                </a:r>
                <a:r>
                  <a:rPr lang="ru-RU" dirty="0">
                    <a:ea typeface="Times New Roman" panose="02020603050405020304" pitchFamily="18" charset="0"/>
                  </a:rPr>
                  <a:t>Запишем эту неопределенность: </a:t>
                </a:r>
              </a:p>
              <a:p>
                <a:pPr marL="0" indent="0">
                  <a:buNone/>
                </a:pPr>
                <a:r>
                  <a:rPr lang="en-US" dirty="0">
                    <a:ea typeface="Times New Roman" panose="02020603050405020304" pitchFamily="18" charset="0"/>
                  </a:rPr>
                  <a:t>							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0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lang="ru-RU" dirty="0"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313035CE-ACA9-4DB3-99FC-EE82908A30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23783"/>
                <a:ext cx="10515600" cy="6098959"/>
              </a:xfrm>
              <a:blipFill>
                <a:blip r:embed="rId3"/>
                <a:stretch>
                  <a:fillRect l="-928" t="-21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3A714F40-3BAE-40F4-8762-FB78395166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53487"/>
              </p:ext>
            </p:extLst>
          </p:nvPr>
        </p:nvGraphicFramePr>
        <p:xfrm>
          <a:off x="4331380" y="1351576"/>
          <a:ext cx="3909902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r:id="rId4" imgW="1954951" imgH="266584" progId="Equation.3">
                  <p:embed/>
                </p:oleObj>
              </mc:Choice>
              <mc:Fallback>
                <p:oleObj r:id="rId4" imgW="1954951" imgH="266584" progId="Equation.3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F580BA24-9E3B-4C8A-ABDB-4E58F06296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380" y="1351576"/>
                        <a:ext cx="3909902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59898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3D27697-C7B5-4934-80B1-0FC2AC8C001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328474"/>
                <a:ext cx="11093388" cy="584848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ru-RU" dirty="0"/>
                  <a:t>Теперь вычислим относительную погрешно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‖"/>
                            <m:endChr m:val="‖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l-G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𝜒</m:t>
                            </m:r>
                          </m:e>
                        </m:d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𝜒</m:t>
                            </m:r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.0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mr>
                            </m:m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01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.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9.7</m:t>
                                  </m:r>
                                </m:e>
                              </m:mr>
                            </m:m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3.8</m:t>
                    </m:r>
                  </m:oMath>
                </a14:m>
                <a:r>
                  <a:rPr lang="en-US" dirty="0"/>
                  <a:t>, </a:t>
                </a:r>
                <a:endParaRPr lang="ru-RU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.0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3.8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7.246∙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4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0.0724 %)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Оценим оносиельную погрешность ЛА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для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</m:oMath>
                </a14:m>
                <a:r>
                  <a:rPr lang="en-US" dirty="0"/>
                  <a:t> .</a:t>
                </a:r>
              </a:p>
              <a:p>
                <a:pPr marL="0" indent="0" algn="just">
                  <a:buNone/>
                </a:pPr>
                <a:r>
                  <a:rPr lang="ru-RU" dirty="0"/>
                  <a:t>Как видно из предыдущей формулы, нам нужно вычислить число обусловленности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dirty="0"/>
                  <a:t>. </a:t>
                </a: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Будем использовать </a:t>
                </a:r>
                <a:r>
                  <a:rPr lang="ru-RU" dirty="0" err="1"/>
                  <a:t>столбцовые</a:t>
                </a:r>
                <a:r>
                  <a:rPr lang="ru-RU" dirty="0"/>
                  <a:t> матричные нормы матриц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, </a:t>
                </a:r>
                <a:r>
                  <a:rPr lang="ru-RU" dirty="0"/>
                  <a:t>где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.8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9.7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3.8</m:t>
                              </m:r>
                            </m:e>
                          </m:mr>
                        </m:m>
                      </m:e>
                    </m:d>
                    <m:r>
                      <a:rPr lang="ru-RU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 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Тогда имеем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66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97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;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8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41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63,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.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9.7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;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.8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6.6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3.8,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63∙13.8=2249.9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249.9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7.246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4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63 (163 %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3D27697-C7B5-4934-80B1-0FC2AC8C001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28474"/>
                <a:ext cx="11093388" cy="5848489"/>
              </a:xfrm>
              <a:blipFill>
                <a:blip r:embed="rId2"/>
                <a:stretch>
                  <a:fillRect l="-880" t="-1356" r="-88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74207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9D9A5935-7AEA-4394-B9C7-DB462F1F2D7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621437"/>
                <a:ext cx="10515600" cy="5555526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ru-RU" dirty="0"/>
                  <a:t>Теперь можно сказать, что относительная погрешно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</m:oMath>
                </a14:m>
                <a:r>
                  <a:rPr lang="ru-RU" dirty="0"/>
                  <a:t> неточности знания вектора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χ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приводит к увеличению</a:t>
                </a:r>
                <a14:m>
                  <m:oMath xmlns:m="http://schemas.openxmlformats.org/officeDocument/2006/math">
                    <m:r>
                      <a:rPr lang="ru-RU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ru-RU" dirty="0"/>
                      <m:t>относительн</m:t>
                    </m:r>
                    <m:r>
                      <m:rPr>
                        <m:nor/>
                      </m:rPr>
                      <a:rPr lang="ru-RU" b="0" i="0" dirty="0" smtClean="0"/>
                      <m:t>ой</m:t>
                    </m:r>
                    <m:r>
                      <m:rPr>
                        <m:nor/>
                      </m:rPr>
                      <a:rPr lang="ru-RU" dirty="0"/>
                      <m:t> погрешност</m:t>
                    </m:r>
                    <m:r>
                      <a:rPr lang="ru-RU" b="0" i="1" dirty="0" smtClean="0">
                        <a:latin typeface="Cambria Math" panose="02040503050406030204" pitchFamily="18" charset="0"/>
                      </a:rPr>
                      <m:t>и 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  <m:r>
                      <a:rPr lang="ru-RU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dirty="0"/>
                  <a:t>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49.9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раз.</a:t>
                </a:r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Проверим это точным решением возмущенной ЛАЗ, которая принимает следующий вид для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: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l-G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𝜂</m:t>
                      </m:r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</m:t>
                      </m:r>
                      <m:r>
                        <m:rPr>
                          <m:sty m:val="p"/>
                        </m:rPr>
                        <a:rPr lang="el-G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Δ</m:t>
                      </m:r>
                      <m:r>
                        <a:rPr lang="el-G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𝜒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66</m:t>
                                </m:r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8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97</m:t>
                                </m:r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4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0.66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97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Вычислим абсолютные нормы впекторов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0.66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.97</m:t>
                                  </m:r>
                                </m:e>
                              </m:mr>
                            </m:m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63,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mr>
                            </m:m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, </a:t>
                </a:r>
                <a:r>
                  <a:rPr lang="ru-RU" dirty="0"/>
                  <a:t>относительная погрешно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e>
                        </m:d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e>
                        </m:d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.63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63.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ru-RU" dirty="0"/>
                  <a:t>Оценим число обусловленности с помощью неравенства </a:t>
                </a:r>
                <a:endParaRPr lang="ru-RU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𝜂</m:t>
                        </m:r>
                      </m:sub>
                    </m:sSub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</m:oMath>
                </a14:m>
                <a:r>
                  <a:rPr lang="en-US" dirty="0"/>
                  <a:t>+</a:t>
                </a:r>
                <a:r>
                  <a:rPr lang="el-G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ru-RU" dirty="0"/>
                  <a:t>в предположении, что оно близко к равенству</a:t>
                </a:r>
              </a:p>
              <a:p>
                <a:pPr marL="0" indent="0">
                  <a:buNone/>
                </a:pPr>
                <a:r>
                  <a:rPr lang="ru-RU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l-GR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𝜂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𝜒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.63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7.246∙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4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249.4</m:t>
                    </m:r>
                  </m:oMath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9D9A5935-7AEA-4394-B9C7-DB462F1F2D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21437"/>
                <a:ext cx="10515600" cy="5555526"/>
              </a:xfrm>
              <a:blipFill>
                <a:blip r:embed="rId2"/>
                <a:stretch>
                  <a:fillRect l="-928" t="-2415" r="-87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23582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56A58AC-6D13-4BD0-B79B-4C039668919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621437"/>
                <a:ext cx="10515600" cy="5555526"/>
              </a:xfrm>
            </p:spPr>
            <p:txBody>
              <a:bodyPr/>
              <a:lstStyle/>
              <a:p>
                <a:pPr marL="0" indent="0" algn="just">
                  <a:buNone/>
                </a:pPr>
                <a:r>
                  <a:rPr lang="ru-RU" dirty="0"/>
                  <a:t>Вывод</a:t>
                </a:r>
                <a:r>
                  <a:rPr lang="en-US" dirty="0"/>
                  <a:t>: </a:t>
                </a:r>
              </a:p>
              <a:p>
                <a:pPr marL="0" indent="0" algn="just">
                  <a:buNone/>
                </a:pPr>
                <a:r>
                  <a:rPr lang="ru-RU" dirty="0"/>
                  <a:t>оценк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l-GR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числа обусловленности, которую мы получили когда рассматривали его в качестве коэффициенты усиления относительной погреш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совпала с вычисленным на основе формулы (8)</a:t>
                </a:r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/>
              </a:p>
              <a:p>
                <a:pPr algn="just"/>
                <a:endParaRPr lang="en-US" dirty="0"/>
              </a:p>
              <a:p>
                <a:pPr marL="0" indent="0" algn="just">
                  <a:buNone/>
                </a:pPr>
                <a:r>
                  <a:rPr lang="ru-RU" dirty="0"/>
                  <a:t>Погрешность представления вектора 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в</a:t>
                </a:r>
                <a14:m>
                  <m:oMath xmlns:m="http://schemas.openxmlformats.org/officeDocument/2006/math">
                    <m:r>
                      <a:rPr lang="ru-RU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0724 %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в результате плохой обусловленности матрицы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ru-RU" dirty="0"/>
                  <a:t> приводит в погрешности 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63 %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вычисленного вектор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𝜂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 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249.9</m:t>
                    </m:r>
                  </m:oMath>
                </a14:m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56A58AC-6D13-4BD0-B79B-4C039668919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21437"/>
                <a:ext cx="10515600" cy="5555526"/>
              </a:xfrm>
              <a:blipFill>
                <a:blip r:embed="rId2"/>
                <a:stretch>
                  <a:fillRect l="-1217" t="-1866" r="-11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0495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D9F646F-95FD-49AE-9DFB-D6D07B09B36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35280" y="294640"/>
                <a:ext cx="11389360" cy="6268720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buNone/>
                </a:pPr>
                <a:r>
                  <a:rPr lang="ru-RU" dirty="0"/>
                  <a:t>Числа обусловленност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{</m:t>
                    </m:r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подобных матриц, как правило, связаны неравенством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Рассмотрим две подобные матрицы</a:t>
                </a:r>
                <a14:m>
                  <m:oMath xmlns:m="http://schemas.openxmlformats.org/officeDocument/2006/math">
                    <m:r>
                      <a:rPr lang="ru-RU" sz="2800" b="0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ru-RU" sz="2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ru-RU" sz="2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ru-RU" sz="28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 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Вычислим их спектральные нормы и числа </a:t>
                </a:r>
                <a:r>
                  <a:rPr lang="ru-RU" dirty="0" err="1"/>
                  <a:t>обусловленноси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2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sSubSup>
                        <m:sSub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,732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7321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3,7319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2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sSubSup>
                        <m:sSub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,7025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,540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6,8539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>
                  <a:effectLst/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D9F646F-95FD-49AE-9DFB-D6D07B09B36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5280" y="294640"/>
                <a:ext cx="11389360" cy="6268720"/>
              </a:xfrm>
              <a:blipFill>
                <a:blip r:embed="rId2"/>
                <a:stretch>
                  <a:fillRect l="-964" t="-1361" r="-96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89409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053B733-91AF-4F70-8517-3BBEA8A8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5926"/>
            <a:ext cx="10515600" cy="5591037"/>
          </a:xfrm>
        </p:spPr>
        <p:txBody>
          <a:bodyPr/>
          <a:lstStyle/>
          <a:p>
            <a:pPr marL="0" indent="0">
              <a:buNone/>
            </a:pPr>
            <a:endParaRPr lang="ru-RU" i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i="1" dirty="0">
                <a:solidFill>
                  <a:srgbClr val="C00000"/>
                </a:solidFill>
              </a:rPr>
              <a:t>Матричные инварианты </a:t>
            </a:r>
            <a:r>
              <a:rPr lang="ru-RU" i="1" dirty="0"/>
              <a:t>– х</a:t>
            </a:r>
            <a:r>
              <a:rPr lang="ru-RU" dirty="0"/>
              <a:t>арактеристики подобных матриц, которые сохраняются неизменными.</a:t>
            </a:r>
          </a:p>
          <a:p>
            <a:pPr marL="0" indent="0">
              <a:buNone/>
            </a:pPr>
            <a:endParaRPr lang="ru-RU" i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i="1" dirty="0">
                <a:solidFill>
                  <a:srgbClr val="C00000"/>
                </a:solidFill>
              </a:rPr>
              <a:t>Матричные </a:t>
            </a:r>
            <a:r>
              <a:rPr lang="ru-RU" i="1" dirty="0" err="1">
                <a:solidFill>
                  <a:srgbClr val="C00000"/>
                </a:solidFill>
              </a:rPr>
              <a:t>неинварианты</a:t>
            </a:r>
            <a:r>
              <a:rPr lang="ru-RU" i="1" dirty="0">
                <a:solidFill>
                  <a:srgbClr val="C00000"/>
                </a:solidFill>
              </a:rPr>
              <a:t> </a:t>
            </a:r>
            <a:r>
              <a:rPr lang="ru-RU" i="1" dirty="0"/>
              <a:t>– х</a:t>
            </a:r>
            <a:r>
              <a:rPr lang="ru-RU" dirty="0"/>
              <a:t>арактеристики матриц, которые для каждой реализации подобной матрицы оказываются своими. </a:t>
            </a:r>
          </a:p>
          <a:p>
            <a:pPr marL="0" indent="0">
              <a:buNone/>
            </a:pPr>
            <a:r>
              <a:rPr lang="ru-R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876449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7FB4B1-FBD9-4441-8BB7-57AD6EA5C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9174"/>
          </a:xfrm>
        </p:spPr>
        <p:txBody>
          <a:bodyPr>
            <a:normAutofit fontScale="90000"/>
          </a:bodyPr>
          <a:lstStyle/>
          <a:p>
            <a:r>
              <a:rPr lang="ru-RU" dirty="0"/>
              <a:t>Матричные инвариант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413196F-9ACE-4E21-8662-7C602C35431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62975"/>
                <a:ext cx="10515600" cy="5013988"/>
              </a:xfrm>
            </p:spPr>
            <p:txBody>
              <a:bodyPr>
                <a:normAutofit fontScale="92500" lnSpcReduction="10000"/>
              </a:bodyPr>
              <a:lstStyle/>
              <a:p>
                <a:pPr marL="514350" indent="-514350">
                  <a:buAutoNum type="arabicPeriod"/>
                </a:pPr>
                <a:r>
                  <a:rPr lang="ru-RU" dirty="0"/>
                  <a:t>Характеристический полином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det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et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r>
                  <a:rPr lang="en-US" dirty="0"/>
                  <a:t>2. </a:t>
                </a:r>
                <a:r>
                  <a:rPr lang="ru-RU" dirty="0"/>
                  <a:t>Алгебраические спектры</a:t>
                </a:r>
                <a:r>
                  <a:rPr lang="en-US" dirty="0"/>
                  <a:t> </a:t>
                </a:r>
                <a:r>
                  <a:rPr lang="ru-RU" dirty="0"/>
                  <a:t>собственных значений подобных матриц 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 </m:t>
                          </m:r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b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e>
                      </m:d>
                    </m:oMath>
                  </m:oMathPara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dirty="0"/>
                  <a:t>3. </a:t>
                </a:r>
                <a:r>
                  <a:rPr lang="ru-RU" dirty="0"/>
                  <a:t>Определители подобных матриц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et</m:t>
                          </m:r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et</m:t>
                          </m:r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</m:d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∏"/>
                              <m:ctrlP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ru-RU" dirty="0"/>
                  <a:t>4. Следы подобных матриц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tr</m:t>
                          </m:r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tr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5. </a:t>
                </a:r>
                <a:r>
                  <a:rPr lang="ru-RU" dirty="0"/>
                  <a:t>Ранги </a:t>
                </a:r>
                <a:r>
                  <a:rPr lang="ru-RU"/>
                  <a:t>подобных матриц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0413196F-9ACE-4E21-8662-7C602C35431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62975"/>
                <a:ext cx="10515600" cy="5013988"/>
              </a:xfrm>
              <a:blipFill>
                <a:blip r:embed="rId2"/>
                <a:stretch>
                  <a:fillRect l="-1101" t="-2676" b="-85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74091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C7EEF84-00A3-4512-90F9-F26F8CA07F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23783"/>
                <a:ext cx="10515600" cy="565318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/>
                  <a:t>Необходимое, но недостаточное условие подобия двух матриц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ru-RU" dirty="0"/>
                  <a:t>  – равенство определителей и следов матриц.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Достаточное условие подобия матриц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ru-RU" dirty="0"/>
                  <a:t>  – равенство характеристических полиномов матриц и совпадение алгебраических спектров собственных значений этих матриц. 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EC7EEF84-00A3-4512-90F9-F26F8CA07F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23783"/>
                <a:ext cx="10515600" cy="5653180"/>
              </a:xfrm>
              <a:blipFill>
                <a:blip r:embed="rId2"/>
                <a:stretch>
                  <a:fillRect l="-1217" t="-183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5657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7470E0-48AE-4C13-BE9F-952BF13F0E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7648"/>
          </a:xfrm>
        </p:spPr>
        <p:txBody>
          <a:bodyPr>
            <a:normAutofit/>
          </a:bodyPr>
          <a:lstStyle/>
          <a:p>
            <a:r>
              <a:rPr lang="ru-RU" sz="4000" dirty="0"/>
              <a:t>Матричные </a:t>
            </a:r>
            <a:r>
              <a:rPr lang="ru-RU" sz="4000" dirty="0" err="1"/>
              <a:t>неинварианты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353B242-60B0-4D54-8FF7-33AE1C82A84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9204"/>
                <a:ext cx="10515600" cy="4667759"/>
              </a:xfrm>
            </p:spPr>
            <p:txBody>
              <a:bodyPr/>
              <a:lstStyle/>
              <a:p>
                <a:pPr marL="514350" indent="-514350">
                  <a:buAutoNum type="arabicPeriod"/>
                </a:pPr>
                <a:r>
                  <a:rPr lang="ru-RU" dirty="0"/>
                  <a:t>Геометрические спектры собственных векторов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,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endParaRPr lang="ru-RU" dirty="0"/>
              </a:p>
              <a:p>
                <a:pPr marL="514350" indent="-514350">
                  <a:buAutoNum type="arabicPeriod"/>
                </a:pPr>
                <a:r>
                  <a:rPr lang="ru-RU" dirty="0"/>
                  <a:t>Нормы подобных матриц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∗)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ru-RU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(∗)</m:t>
                        </m:r>
                      </m:sub>
                    </m:sSub>
                  </m:oMath>
                </a14:m>
                <a:endParaRPr lang="ru-RU" dirty="0"/>
              </a:p>
              <a:p>
                <a:pPr marL="514350" indent="-514350">
                  <a:buAutoNum type="arabicPeriod"/>
                </a:pPr>
                <a:r>
                  <a:rPr lang="ru-RU" dirty="0"/>
                  <a:t>Алгебраические спектры сингулярных чисел подобных матриц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</m:d>
                  </m:oMath>
                </a14:m>
                <a:r>
                  <a:rPr lang="ru-RU" dirty="0"/>
                  <a:t> </a:t>
                </a:r>
              </a:p>
              <a:p>
                <a:pPr marL="514350" indent="-514350">
                  <a:buAutoNum type="arabicPeriod"/>
                </a:pPr>
                <a:r>
                  <a:rPr lang="ru-RU" dirty="0"/>
                  <a:t>Числа обусловленности подобных матриц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𝑐𝑜𝑛𝑑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𝑐𝑜𝑛𝑑</m:t>
                    </m:r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{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5353B242-60B0-4D54-8FF7-33AE1C82A84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9204"/>
                <a:ext cx="10515600" cy="4667759"/>
              </a:xfrm>
              <a:blipFill>
                <a:blip r:embed="rId2"/>
                <a:stretch>
                  <a:fillRect l="-1217" t="-2353" r="-98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926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EC72FE-6A3F-43C3-88A2-30964F8651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1217"/>
          </a:xfrm>
        </p:spPr>
        <p:txBody>
          <a:bodyPr>
            <a:normAutofit/>
          </a:bodyPr>
          <a:lstStyle/>
          <a:p>
            <a:r>
              <a:rPr lang="ru-RU" sz="4000" dirty="0"/>
              <a:t>Нормы матриц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B7F813F-B899-4855-8336-5D04A26A26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56443"/>
            <a:ext cx="10515600" cy="5120520"/>
          </a:xfrm>
        </p:spPr>
        <p:txBody>
          <a:bodyPr/>
          <a:lstStyle/>
          <a:p>
            <a:pPr marL="514350" indent="-514350">
              <a:buAutoNum type="arabicPeriod"/>
            </a:pPr>
            <a:endParaRPr lang="ru-RU" dirty="0"/>
          </a:p>
          <a:p>
            <a:pPr marL="514350" indent="-514350">
              <a:buAutoNum type="arabicPeriod"/>
            </a:pPr>
            <a:r>
              <a:rPr lang="ru-RU" dirty="0"/>
              <a:t>Евклидова (Фробениусова) норм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514350" indent="-514350">
              <a:buAutoNum type="arabicPeriod"/>
            </a:pPr>
            <a:endParaRPr lang="ru-RU" dirty="0"/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Как правило, выполняется неравенство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5A21ED-87EA-4ECC-A487-8BE90E8A0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2695DD5B-1A0C-4EC4-96D9-0DE368FCE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908835"/>
              </p:ext>
            </p:extLst>
          </p:nvPr>
        </p:nvGraphicFramePr>
        <p:xfrm>
          <a:off x="1491448" y="2133600"/>
          <a:ext cx="8255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r:id="rId3" imgW="4127500" imgH="647700" progId="Equation.3">
                  <p:embed/>
                </p:oleObj>
              </mc:Choice>
              <mc:Fallback>
                <p:oleObj r:id="rId3" imgW="4127500" imgH="647700" progId="Equation.3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6CD70329-D5AE-44CC-A01A-2024C32441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448" y="2133600"/>
                        <a:ext cx="8255000" cy="129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85A9443B-0CDB-4BCC-B1AA-401FFDEFC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2CBC9984-3B73-4E61-8C37-0F45287AEE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302084"/>
              </p:ext>
            </p:extLst>
          </p:nvPr>
        </p:nvGraphicFramePr>
        <p:xfrm>
          <a:off x="3814996" y="4460081"/>
          <a:ext cx="3429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r:id="rId5" imgW="1714500" imgH="342900" progId="Equation.3">
                  <p:embed/>
                </p:oleObj>
              </mc:Choice>
              <mc:Fallback>
                <p:oleObj r:id="rId5" imgW="17145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996" y="4460081"/>
                        <a:ext cx="34290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1243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E65B3B-DA28-4984-89AA-99C21F2B84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38118"/>
          </a:xfrm>
        </p:spPr>
        <p:txBody>
          <a:bodyPr/>
          <a:lstStyle/>
          <a:p>
            <a:r>
              <a:rPr lang="ru-RU" dirty="0"/>
              <a:t>Нормы </a:t>
            </a:r>
            <a:r>
              <a:rPr lang="ru-RU" sz="4000" dirty="0"/>
              <a:t>матриц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D0E321-0E4D-4DE7-A0CF-7CF202F1C0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31844"/>
            <a:ext cx="10515600" cy="4805363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2. Операторные (индуцированные) нормы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	2.1 				     </a:t>
            </a:r>
            <a:r>
              <a:rPr lang="ru-RU" dirty="0" err="1"/>
              <a:t>столбцовые</a:t>
            </a:r>
            <a:r>
              <a:rPr lang="ru-RU" dirty="0"/>
              <a:t> нормы 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	2.2					строчные нормы 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E62EEB-F3BD-4369-B9D6-33CF093C7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5B2668A-935E-4C3C-A354-6B788607AF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298561"/>
              </p:ext>
            </p:extLst>
          </p:nvPr>
        </p:nvGraphicFramePr>
        <p:xfrm>
          <a:off x="3578086" y="1659833"/>
          <a:ext cx="53594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5" r:id="rId3" imgW="2679700" imgH="673100" progId="Equation.3">
                  <p:embed/>
                </p:oleObj>
              </mc:Choice>
              <mc:Fallback>
                <p:oleObj r:id="rId3" imgW="2679700" imgH="673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086" y="1659833"/>
                        <a:ext cx="5359400" cy="134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3B9FA93-DB78-4630-B6F9-4D8A74DF1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65C53642-5E2B-4480-80B4-94863399A5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159553"/>
              </p:ext>
            </p:extLst>
          </p:nvPr>
        </p:nvGraphicFramePr>
        <p:xfrm>
          <a:off x="2613990" y="3275702"/>
          <a:ext cx="31496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r:id="rId5" imgW="1574800" imgH="368300" progId="Equation.3">
                  <p:embed/>
                </p:oleObj>
              </mc:Choice>
              <mc:Fallback>
                <p:oleObj r:id="rId5" imgW="1574800" imgH="368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990" y="3275702"/>
                        <a:ext cx="31496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0F54B53B-FDA0-44FC-8F41-3FAF6D451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5D78C559-C852-4804-ABD9-A1E5F1E7FA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353514"/>
              </p:ext>
            </p:extLst>
          </p:nvPr>
        </p:nvGraphicFramePr>
        <p:xfrm>
          <a:off x="2613990" y="4300917"/>
          <a:ext cx="36322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r:id="rId7" imgW="1816100" imgH="368300" progId="Equation.3">
                  <p:embed/>
                </p:oleObj>
              </mc:Choice>
              <mc:Fallback>
                <p:oleObj r:id="rId7" imgW="18161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990" y="4300917"/>
                        <a:ext cx="36322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64352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29701E-6EAF-43C4-997F-C60A5CC803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38118"/>
          </a:xfrm>
        </p:spPr>
        <p:txBody>
          <a:bodyPr/>
          <a:lstStyle/>
          <a:p>
            <a:r>
              <a:rPr lang="ru-RU" dirty="0"/>
              <a:t>Нормы </a:t>
            </a:r>
            <a:r>
              <a:rPr lang="ru-RU" sz="4000" dirty="0"/>
              <a:t>матриц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C818684-650F-4C9A-84DC-4F8F1A974C7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52330"/>
                <a:ext cx="10515600" cy="4924633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r>
                  <a:rPr lang="ru-RU" dirty="0"/>
                  <a:t>2.3					спектральные нормы 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ru-RU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максимальные сингулярные числа матриц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ru-RU" dirty="0"/>
                  <a:t> </a:t>
                </a:r>
              </a:p>
              <a:p>
                <a:pPr marL="0" indent="0">
                  <a:buNone/>
                </a:pPr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CC818684-650F-4C9A-84DC-4F8F1A974C7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52330"/>
                <a:ext cx="10515600" cy="4924633"/>
              </a:xfrm>
              <a:blipFill>
                <a:blip r:embed="rId3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7B37C2E-B82C-4CFF-BE86-279929CB7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529FBF4C-2D8C-4697-85BC-AE3535C7BC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36756"/>
              </p:ext>
            </p:extLst>
          </p:nvPr>
        </p:nvGraphicFramePr>
        <p:xfrm>
          <a:off x="1798982" y="1687029"/>
          <a:ext cx="3302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r:id="rId4" imgW="1651000" imgH="368300" progId="Equation.3">
                  <p:embed/>
                </p:oleObj>
              </mc:Choice>
              <mc:Fallback>
                <p:oleObj r:id="rId4" imgW="1651000" imgH="368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982" y="1687029"/>
                        <a:ext cx="33020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983A06D-5D04-496A-892F-8B4953376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66D9DE7-51A6-4FAE-AC2D-90F5CA59BD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356757"/>
              </p:ext>
            </p:extLst>
          </p:nvPr>
        </p:nvGraphicFramePr>
        <p:xfrm>
          <a:off x="1798982" y="2562776"/>
          <a:ext cx="89916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" r:id="rId6" imgW="4495800" imgH="558800" progId="Equation.3">
                  <p:embed/>
                </p:oleObj>
              </mc:Choice>
              <mc:Fallback>
                <p:oleObj r:id="rId6" imgW="4495800" imgH="558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982" y="2562776"/>
                        <a:ext cx="8991600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CC85991F-3C8D-41BA-810F-E95A1FEAA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B6B13D9B-AC35-4311-88C0-01DFD5DD28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220898"/>
              </p:ext>
            </p:extLst>
          </p:nvPr>
        </p:nvGraphicFramePr>
        <p:xfrm>
          <a:off x="1798982" y="3734869"/>
          <a:ext cx="91694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r:id="rId8" imgW="4584700" imgH="596900" progId="Equation.3">
                  <p:embed/>
                </p:oleObj>
              </mc:Choice>
              <mc:Fallback>
                <p:oleObj r:id="rId8" imgW="4584700" imgH="596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982" y="3734869"/>
                        <a:ext cx="91694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665828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</TotalTime>
  <Words>1505</Words>
  <Application>Microsoft Office PowerPoint</Application>
  <PresentationFormat>Широкоэкранный</PresentationFormat>
  <Paragraphs>203</Paragraphs>
  <Slides>2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Times New Roman</vt:lpstr>
      <vt:lpstr>Тема Office</vt:lpstr>
      <vt:lpstr>Equation.3</vt:lpstr>
      <vt:lpstr>Visio.Drawing.11</vt:lpstr>
      <vt:lpstr>Матричные инварианты и неинварианты. Сингулярное разложение матриц</vt:lpstr>
      <vt:lpstr>Презентация PowerPoint</vt:lpstr>
      <vt:lpstr>Презентация PowerPoint</vt:lpstr>
      <vt:lpstr>Матричные инварианты</vt:lpstr>
      <vt:lpstr>Презентация PowerPoint</vt:lpstr>
      <vt:lpstr>Матричные неинварианты</vt:lpstr>
      <vt:lpstr>Нормы матриц</vt:lpstr>
      <vt:lpstr>Нормы матриц</vt:lpstr>
      <vt:lpstr>Нормы матриц</vt:lpstr>
      <vt:lpstr>Нормы матриц</vt:lpstr>
      <vt:lpstr>Сингулярные чис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исло обусловленности матрицы</vt:lpstr>
      <vt:lpstr>Число обусловленности матриц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ричные инварианты и неинварианты. Сингулярное разложение матриц</dc:title>
  <dc:creator>user</dc:creator>
  <cp:lastModifiedBy>user</cp:lastModifiedBy>
  <cp:revision>67</cp:revision>
  <dcterms:created xsi:type="dcterms:W3CDTF">2019-10-01T13:59:31Z</dcterms:created>
  <dcterms:modified xsi:type="dcterms:W3CDTF">2022-03-08T21:00:01Z</dcterms:modified>
</cp:coreProperties>
</file>